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269" r:id="rId2"/>
    <p:sldId id="257" r:id="rId3"/>
    <p:sldId id="284" r:id="rId4"/>
    <p:sldId id="294" r:id="rId5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 showOutlineIcons="0">
    <p:restoredLeft sz="15620"/>
    <p:restoredTop sz="94660"/>
  </p:normalViewPr>
  <p:slideViewPr>
    <p:cSldViewPr>
      <p:cViewPr varScale="1">
        <p:scale>
          <a:sx n="93" d="100"/>
          <a:sy n="93" d="100"/>
        </p:scale>
        <p:origin x="-65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B74A5C0A-F2FB-4988-A7C9-E5480BCA5B7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9B291B73-D459-402A-8ABD-6C67261B7BA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462EA7C-7328-43E5-85FD-0B4FCAAEECC4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53DEFEC4-10E4-44DC-B6C8-11AFA64E09B3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9B291B73-D459-402A-8ABD-6C67261B7BAF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9B291B73-D459-402A-8ABD-6C67261B7BAF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BF354876-34E5-4457-B806-9BA5E207DF2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7D53B721-6265-465E-B12C-4C256DA66BA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272FE43C-B43B-47AE-9604-D145E311B7D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4963"/>
            <a:ext cx="1066800" cy="27463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AB17D8F0-B74D-4A75-8EA3-674CDD5C2D2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F9029D0B-167B-4BFF-8ADD-1D1D0A3F45E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09D0A7C8-320E-4EBA-8986-EC16FCD1C44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9BAF9FC9-9943-4692-B83E-B24DEE02DFA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544BCE11-7955-43C5-AB67-6D82D361ACC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F267118A-4C80-4983-B7BF-420108288FA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4A347D82-87E8-4C15-AF60-B1AA1777E20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83BE31BC-2A51-454C-A1D8-39432203710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0542BDBC-DEA5-42B2-9ACC-3C59A573FCB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066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/>
              <a:t>May 2009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/>
              <a:t>Allan Thomson, Cisco Systems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094FD623-940E-460E-99A0-BDADC478F88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7" y="334963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11-09/0578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May 2009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14578C47-873A-4A5E-A26B-DA17D595071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Time Features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/>
              <a:t>Date:</a:t>
            </a:r>
            <a:r>
              <a:rPr lang="en-US" sz="2000" b="0"/>
              <a:t> 2009-05-11</a:t>
            </a:r>
          </a:p>
        </p:txBody>
      </p:sp>
      <p:graphicFrame>
        <p:nvGraphicFramePr>
          <p:cNvPr id="30731" name="Object 11"/>
          <p:cNvGraphicFramePr>
            <a:graphicFrameLocks noChangeAspect="1"/>
          </p:cNvGraphicFramePr>
          <p:nvPr/>
        </p:nvGraphicFramePr>
        <p:xfrm>
          <a:off x="515938" y="2286000"/>
          <a:ext cx="8007350" cy="2462213"/>
        </p:xfrm>
        <a:graphic>
          <a:graphicData uri="http://schemas.openxmlformats.org/presentationml/2006/ole">
            <p:oleObj spid="_x0000_s30731" name="Document" r:id="rId4" imgW="8380583" imgH="2539493" progId="Word.Document.8">
              <p:embed/>
            </p:oleObj>
          </a:graphicData>
        </a:graphic>
      </p:graphicFrame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65538" y="6475413"/>
            <a:ext cx="2178417" cy="184666"/>
          </a:xfrm>
        </p:spPr>
        <p:txBody>
          <a:bodyPr/>
          <a:lstStyle/>
          <a:p>
            <a:r>
              <a:rPr lang="en-US" dirty="0" smtClean="0"/>
              <a:t>Justin McNew, Kapsch </a:t>
            </a:r>
            <a:r>
              <a:rPr lang="en-US" dirty="0" err="1" smtClean="0"/>
              <a:t>TrafficCo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ay 2009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1E7283A7-7B3C-4A42-8A61-AFF3BC71FA92}" type="slidenum">
              <a:rPr lang="en-US"/>
              <a:pPr/>
              <a:t>2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bstract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dirty="0" smtClean="0"/>
              <a:t>This </a:t>
            </a:r>
            <a:r>
              <a:rPr lang="en-US" dirty="0"/>
              <a:t>presentation </a:t>
            </a:r>
            <a:r>
              <a:rPr lang="en-US" dirty="0" smtClean="0"/>
              <a:t>provides some background on the reason why time distribution is useful to WAVE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65538" y="6475413"/>
            <a:ext cx="2178417" cy="184666"/>
          </a:xfrm>
        </p:spPr>
        <p:txBody>
          <a:bodyPr/>
          <a:lstStyle/>
          <a:p>
            <a:r>
              <a:rPr lang="en-US" dirty="0" smtClean="0"/>
              <a:t>Justin McNew, Kapsch </a:t>
            </a:r>
            <a:r>
              <a:rPr lang="en-US" dirty="0" err="1" smtClean="0"/>
              <a:t>TrafficCo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ay 2009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6F68654-CAED-4874-9BD6-7FE54888CEF3}" type="slidenum">
              <a:rPr lang="en-US"/>
              <a:pPr/>
              <a:t>3</a:t>
            </a:fld>
            <a:endParaRPr 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al reasons for including timing information</a:t>
            </a:r>
            <a:endParaRPr lang="en-US" dirty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6400"/>
            <a:ext cx="8610600" cy="4343400"/>
          </a:xfrm>
        </p:spPr>
        <p:txBody>
          <a:bodyPr/>
          <a:lstStyle/>
          <a:p>
            <a:r>
              <a:rPr lang="en-US" dirty="0" smtClean="0"/>
              <a:t>WAVE environment utilizes a multi-channel operation scheme that includes channel switching for the most basic devices</a:t>
            </a:r>
          </a:p>
          <a:p>
            <a:pPr lvl="1"/>
            <a:r>
              <a:rPr lang="en-US" dirty="0" smtClean="0"/>
              <a:t>Devices may switch to one of six service channels (North American frequency allocation) to exchange data with a service provider (channel intervals must be synchronized)</a:t>
            </a:r>
          </a:p>
          <a:p>
            <a:pPr lvl="1"/>
            <a:r>
              <a:rPr lang="en-US" dirty="0" smtClean="0"/>
              <a:t>Guard interval is 2 ms (implies at least microsecond granularity is required)</a:t>
            </a:r>
          </a:p>
          <a:p>
            <a:pPr lvl="1"/>
            <a:r>
              <a:rPr lang="en-US" dirty="0" smtClean="0"/>
              <a:t>Devices without a time reference can utilize the timing advertisement to know when to switch to another channel (to switch synchronously)</a:t>
            </a:r>
          </a:p>
          <a:p>
            <a:pPr lvl="1"/>
            <a:r>
              <a:rPr lang="en-US" dirty="0" smtClean="0"/>
              <a:t>Timing advertisement approach is most efficient for WAVE because it can be combined with a service advertisement (instead of multiple frames)</a:t>
            </a:r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1219200" y="4549775"/>
          <a:ext cx="6223000" cy="1927225"/>
        </p:xfrm>
        <a:graphic>
          <a:graphicData uri="http://schemas.openxmlformats.org/presentationml/2006/ole">
            <p:oleObj spid="_x0000_s66564" name="Visio" r:id="rId4" imgW="6636830" imgH="2055686" progId="Visio.Drawing.11">
              <p:embed/>
            </p:oleObj>
          </a:graphicData>
        </a:graphic>
      </p:graphicFrame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65538" y="6475413"/>
            <a:ext cx="2178417" cy="184666"/>
          </a:xfrm>
        </p:spPr>
        <p:txBody>
          <a:bodyPr/>
          <a:lstStyle/>
          <a:p>
            <a:r>
              <a:rPr lang="en-US" dirty="0" smtClean="0"/>
              <a:t>Justin McNew, Kapsch </a:t>
            </a:r>
            <a:r>
              <a:rPr lang="en-US" dirty="0" err="1" smtClean="0"/>
              <a:t>TrafficCo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May 2009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46F68654-CAED-4874-9BD6-7FE54888CEF3}" type="slidenum">
              <a:rPr lang="en-US"/>
              <a:pPr/>
              <a:t>4</a:t>
            </a:fld>
            <a:endParaRPr lang="en-US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r>
              <a:rPr lang="en-US" dirty="0" smtClean="0"/>
              <a:t>Additional Background</a:t>
            </a:r>
            <a:endParaRPr lang="en-US" dirty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4343400"/>
          </a:xfrm>
        </p:spPr>
        <p:txBody>
          <a:bodyPr/>
          <a:lstStyle/>
          <a:p>
            <a:r>
              <a:rPr lang="en-US" dirty="0" smtClean="0"/>
              <a:t>The Timestamp has always been part of 802.11p’s advertisement frame</a:t>
            </a:r>
          </a:p>
          <a:p>
            <a:pPr lvl="1"/>
            <a:r>
              <a:rPr lang="en-US" dirty="0" smtClean="0"/>
              <a:t>WAVE Action Frame, Quick Beacon, and now the Timing Advertisement</a:t>
            </a:r>
          </a:p>
          <a:p>
            <a:pPr lvl="1"/>
            <a:r>
              <a:rPr lang="en-US" dirty="0" smtClean="0"/>
              <a:t>The Timestamp provides the most accurate means of conveying time because it is accurate to a few microseconds</a:t>
            </a:r>
          </a:p>
          <a:p>
            <a:pPr lvl="1"/>
            <a:r>
              <a:rPr lang="en-US" dirty="0" smtClean="0"/>
              <a:t>WAVE originally relied on a higher layer function to provide the TSF Timer Offset Estimate (TTOE)</a:t>
            </a:r>
          </a:p>
          <a:p>
            <a:pPr lvl="2"/>
            <a:r>
              <a:rPr lang="en-US" dirty="0" smtClean="0"/>
              <a:t>TTOE is the difference between UTC and the Timestamp</a:t>
            </a:r>
          </a:p>
          <a:p>
            <a:pPr lvl="1"/>
            <a:r>
              <a:rPr lang="en-US" dirty="0" smtClean="0"/>
              <a:t>It is included in the same frame that can be used to advertise some specific features from the service provider (using the VSIE with a IEEE 1609 specific OUI)</a:t>
            </a:r>
          </a:p>
          <a:p>
            <a:pPr lvl="1"/>
            <a:r>
              <a:rPr lang="en-US" dirty="0" smtClean="0"/>
              <a:t>Timing is useful for a number of other IEEE 1609 applications and functions such as message lifetimes and higher layer security features</a:t>
            </a:r>
          </a:p>
          <a:p>
            <a:pPr lvl="1"/>
            <a:r>
              <a:rPr lang="en-US" dirty="0" smtClean="0"/>
              <a:t>Mechanism cannot rely on periodic beacons due to scalability limitations in a highly mobile environment</a:t>
            </a:r>
          </a:p>
          <a:p>
            <a:endParaRPr lang="en-US" dirty="0" smtClean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65538" y="6475413"/>
            <a:ext cx="2178417" cy="184666"/>
          </a:xfrm>
        </p:spPr>
        <p:txBody>
          <a:bodyPr/>
          <a:lstStyle/>
          <a:p>
            <a:r>
              <a:rPr lang="en-US" dirty="0" smtClean="0"/>
              <a:t>Justin McNew, Kapsch </a:t>
            </a:r>
            <a:r>
              <a:rPr lang="en-US" dirty="0" err="1" smtClean="0"/>
              <a:t>TrafficCo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675</TotalTime>
  <Words>359</Words>
  <Application>Microsoft PowerPoint</Application>
  <PresentationFormat>On-screen Show (4:3)</PresentationFormat>
  <Paragraphs>48</Paragraphs>
  <Slides>4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</vt:i4>
      </vt:variant>
    </vt:vector>
  </HeadingPairs>
  <TitlesOfParts>
    <vt:vector size="7" baseType="lpstr">
      <vt:lpstr>802-11-Submission</vt:lpstr>
      <vt:lpstr>Document</vt:lpstr>
      <vt:lpstr>Visio</vt:lpstr>
      <vt:lpstr>Time Features</vt:lpstr>
      <vt:lpstr>Abstract</vt:lpstr>
      <vt:lpstr>Original reasons for including timing information</vt:lpstr>
      <vt:lpstr>Additional Background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 Power Down Notification</dc:title>
  <dc:creator>Allan Thomson</dc:creator>
  <cp:lastModifiedBy>mcnewj</cp:lastModifiedBy>
  <cp:revision>61</cp:revision>
  <cp:lastPrinted>1998-02-10T13:28:06Z</cp:lastPrinted>
  <dcterms:created xsi:type="dcterms:W3CDTF">2008-05-28T15:05:00Z</dcterms:created>
  <dcterms:modified xsi:type="dcterms:W3CDTF">2009-05-11T21:47:44Z</dcterms:modified>
</cp:coreProperties>
</file>